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5B36" w:rsidRDefault="003847A6" w:rsidP="003847A6">
      <w:pPr>
        <w:spacing w:after="0" w:line="240" w:lineRule="auto"/>
        <w:contextualSpacing/>
        <w:jc w:val="center"/>
      </w:pPr>
      <w:r>
        <w:object w:dxaOrig="10760" w:dyaOrig="6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9.25pt" o:ole="">
            <v:imagedata r:id="rId5" o:title=""/>
          </v:shape>
          <o:OLEObject Type="Embed" ProgID="Visio.Drawing.11" ShapeID="_x0000_i1025" DrawAspect="Content" ObjectID="_1625401318" r:id="rId6"/>
        </w:objec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лик</w: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териал: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Ст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35</w: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 Ø28 </w:t>
      </w:r>
      <w:r w:rsidR="005F51D6">
        <w:rPr>
          <w:rFonts w:ascii="Times New Roman" w:hAnsi="Times New Roman" w:cs="Times New Roman"/>
          <w:sz w:val="28"/>
          <w:szCs w:val="28"/>
        </w:rPr>
        <w:t xml:space="preserve">скользящая посадка </w:t>
      </w:r>
      <w:r>
        <w:rPr>
          <w:rFonts w:ascii="Times New Roman" w:hAnsi="Times New Roman" w:cs="Times New Roman"/>
          <w:sz w:val="28"/>
          <w:szCs w:val="28"/>
        </w:rPr>
        <w:t xml:space="preserve">под </w:t>
      </w:r>
      <w:r w:rsidR="00F64C7E">
        <w:rPr>
          <w:rFonts w:ascii="Times New Roman" w:hAnsi="Times New Roman" w:cs="Times New Roman"/>
          <w:sz w:val="28"/>
          <w:szCs w:val="28"/>
        </w:rPr>
        <w:t xml:space="preserve">однорядный шариковый радиальный </w:t>
      </w:r>
      <w:r>
        <w:rPr>
          <w:rFonts w:ascii="Times New Roman" w:hAnsi="Times New Roman" w:cs="Times New Roman"/>
          <w:sz w:val="28"/>
          <w:szCs w:val="28"/>
        </w:rPr>
        <w:t>подшипник</w:t>
      </w:r>
      <w:r w:rsidR="00F64C7E">
        <w:rPr>
          <w:rFonts w:ascii="Times New Roman" w:hAnsi="Times New Roman" w:cs="Times New Roman"/>
          <w:sz w:val="28"/>
          <w:szCs w:val="28"/>
        </w:rPr>
        <w:t xml:space="preserve">: </w:t>
      </w:r>
      <w:r w:rsidR="00F64C7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64C7E">
        <w:rPr>
          <w:rFonts w:ascii="Times New Roman" w:hAnsi="Times New Roman" w:cs="Times New Roman"/>
          <w:sz w:val="28"/>
          <w:szCs w:val="28"/>
        </w:rPr>
        <w:t>-12,</w:t>
      </w:r>
      <w:r w:rsidR="00F64C7E" w:rsidRPr="00F64C7E">
        <w:rPr>
          <w:rFonts w:ascii="Times New Roman" w:hAnsi="Times New Roman" w:cs="Times New Roman"/>
          <w:sz w:val="28"/>
          <w:szCs w:val="28"/>
        </w:rPr>
        <w:t xml:space="preserve"> </w:t>
      </w:r>
      <w:r w:rsidR="00F64C7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64C7E">
        <w:rPr>
          <w:rFonts w:ascii="Times New Roman" w:hAnsi="Times New Roman" w:cs="Times New Roman"/>
          <w:sz w:val="28"/>
          <w:szCs w:val="28"/>
        </w:rPr>
        <w:t>-28, В-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14;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64C7E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; ±</w:t>
      </w:r>
      <w:r>
        <w:rPr>
          <w:rFonts w:ascii="Times New Roman" w:hAnsi="Times New Roman" w:cs="Times New Roman"/>
          <w:sz w:val="28"/>
          <w:szCs w:val="28"/>
          <w:lang w:val="en-US"/>
        </w:rPr>
        <w:t>JT</w:t>
      </w:r>
      <w:r w:rsidRPr="00F64C7E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/2</w:t>
      </w:r>
    </w:p>
    <w:p w:rsidR="00B45B3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 шт.</w:t>
      </w:r>
    </w:p>
    <w:p w:rsidR="003847A6" w:rsidRPr="00B610C6" w:rsidRDefault="003847A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B45B36" w:rsidRDefault="00B45B36" w:rsidP="00B45B36">
      <w:pPr>
        <w:autoSpaceDE w:val="0"/>
        <w:autoSpaceDN w:val="0"/>
        <w:bidi/>
        <w:adjustRightInd w:val="0"/>
        <w:spacing w:after="0" w:line="287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985E29" w:rsidRPr="00B45B36" w:rsidRDefault="003847A6" w:rsidP="003847A6">
      <w:pPr>
        <w:jc w:val="center"/>
        <w:rPr>
          <w:rFonts w:ascii="Times New Roman" w:hAnsi="Times New Roman" w:cs="Times New Roman"/>
          <w:sz w:val="32"/>
          <w:szCs w:val="32"/>
        </w:rPr>
      </w:pPr>
      <w:r>
        <w:object w:dxaOrig="5937" w:dyaOrig="3647">
          <v:shape id="_x0000_i1026" type="#_x0000_t75" style="width:297pt;height:182.25pt" o:ole="">
            <v:imagedata r:id="rId7" o:title=""/>
          </v:shape>
          <o:OLEObject Type="Embed" ProgID="Visio.Drawing.11" ShapeID="_x0000_i1026" DrawAspect="Content" ObjectID="_1625401319" r:id="rId8"/>
        </w:object>
      </w:r>
    </w:p>
    <w:p w:rsidR="00B610C6" w:rsidRDefault="00B45B3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тулка</w: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териал: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Ст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35</w:t>
      </w:r>
    </w:p>
    <w:p w:rsid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14;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847A6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; ±</w:t>
      </w:r>
      <w:r>
        <w:rPr>
          <w:rFonts w:ascii="Times New Roman" w:hAnsi="Times New Roman" w:cs="Times New Roman"/>
          <w:sz w:val="28"/>
          <w:szCs w:val="28"/>
          <w:lang w:val="en-US"/>
        </w:rPr>
        <w:t>JT</w:t>
      </w:r>
      <w:r w:rsidRPr="003847A6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/2</w:t>
      </w:r>
    </w:p>
    <w:p w:rsidR="00B610C6" w:rsidRPr="00B610C6" w:rsidRDefault="00B610C6" w:rsidP="00B610C6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 шт.</w:t>
      </w:r>
    </w:p>
    <w:p w:rsidR="00B45B36" w:rsidRPr="00B45B36" w:rsidRDefault="00B45B36" w:rsidP="00B610C6">
      <w:pPr>
        <w:autoSpaceDE w:val="0"/>
        <w:autoSpaceDN w:val="0"/>
        <w:bidi/>
        <w:adjustRightInd w:val="0"/>
        <w:spacing w:after="0" w:line="287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sectPr w:rsidR="00B45B36" w:rsidRPr="00B45B36" w:rsidSect="004459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8E63DE"/>
    <w:rsid w:val="00012BDC"/>
    <w:rsid w:val="001667A4"/>
    <w:rsid w:val="002B2380"/>
    <w:rsid w:val="003847A6"/>
    <w:rsid w:val="0044591B"/>
    <w:rsid w:val="005F51D6"/>
    <w:rsid w:val="00600BCD"/>
    <w:rsid w:val="007A712E"/>
    <w:rsid w:val="008E63DE"/>
    <w:rsid w:val="00985E29"/>
    <w:rsid w:val="00AF5F6B"/>
    <w:rsid w:val="00B45B36"/>
    <w:rsid w:val="00B610C6"/>
    <w:rsid w:val="00D100BB"/>
    <w:rsid w:val="00F36DB9"/>
    <w:rsid w:val="00F64C7E"/>
    <w:rsid w:val="00F85D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5DD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EAC183-C179-48F1-934D-50017F0F1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37</Words>
  <Characters>21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7</cp:revision>
  <dcterms:created xsi:type="dcterms:W3CDTF">2019-07-11T05:48:00Z</dcterms:created>
  <dcterms:modified xsi:type="dcterms:W3CDTF">2019-07-23T11:36:00Z</dcterms:modified>
</cp:coreProperties>
</file>